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433422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791B74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BBDE9C22088A4CAD82747517F9F1D986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791B74" w:rsidRDefault="00791B74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791B74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791B74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180EFE8B0BFC4FA39B1D729721EB6B08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791B74" w:rsidRDefault="00791B74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791B74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791B74">
                      <w:rPr>
                        <w:rFonts w:ascii="Times New Roman" w:hAnsi="Times New Roman" w:cs="Times New Roman"/>
                        <w:sz w:val="36"/>
                      </w:rPr>
                      <w:t>DD_StaffHistory</w:t>
                    </w:r>
                  </w:p>
                </w:tc>
              </w:sdtContent>
            </w:sdt>
          </w:tr>
          <w:tr w:rsidR="00791B74">
            <w:tc>
              <w:tcPr>
                <w:tcW w:w="5746" w:type="dxa"/>
              </w:tcPr>
              <w:p w:rsidR="00791B74" w:rsidRDefault="00791B74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791B74">
            <w:sdt>
              <w:sdtPr>
                <w:alias w:val="Abstract"/>
                <w:id w:val="703864200"/>
                <w:placeholder>
                  <w:docPart w:val="467443201904484695D70D70C2C295BB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791B74" w:rsidRDefault="00791B74">
                    <w:pPr>
                      <w:pStyle w:val="NoSpacing"/>
                    </w:pPr>
                    <w:r w:rsidRPr="00791B74"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791B74">
            <w:tc>
              <w:tcPr>
                <w:tcW w:w="5746" w:type="dxa"/>
              </w:tcPr>
              <w:p w:rsidR="00791B74" w:rsidRDefault="00791B74">
                <w:pPr>
                  <w:pStyle w:val="NoSpacing"/>
                </w:pPr>
              </w:p>
            </w:tc>
          </w:tr>
          <w:tr w:rsidR="00791B74">
            <w:tc>
              <w:tcPr>
                <w:tcW w:w="5746" w:type="dxa"/>
              </w:tcPr>
              <w:p w:rsidR="00791B74" w:rsidRDefault="00791B74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791B74" w:rsidTr="00791B74">
            <w:trPr>
              <w:trHeight w:val="87"/>
            </w:trPr>
            <w:tc>
              <w:tcPr>
                <w:tcW w:w="5746" w:type="dxa"/>
              </w:tcPr>
              <w:p w:rsidR="00791B74" w:rsidRDefault="00791B74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791B74">
            <w:tc>
              <w:tcPr>
                <w:tcW w:w="5746" w:type="dxa"/>
              </w:tcPr>
              <w:p w:rsidR="00791B74" w:rsidRDefault="00791B74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791B74" w:rsidRDefault="00791B74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791B74" w:rsidRDefault="00791B74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7D208B" w:rsidRPr="007D208B" w:rsidRDefault="001E029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1E029D">
            <w:fldChar w:fldCharType="begin"/>
          </w:r>
          <w:r w:rsidR="008C79ED">
            <w:instrText xml:space="preserve"> TOC \o "1-3" \h \z \u </w:instrText>
          </w:r>
          <w:r w:rsidRPr="001E029D">
            <w:fldChar w:fldCharType="separate"/>
          </w:r>
          <w:hyperlink w:anchor="_Toc324337858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1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File list</w:t>
            </w:r>
            <w:r w:rsidR="007D208B" w:rsidRPr="007D208B">
              <w:rPr>
                <w:noProof/>
                <w:webHidden/>
              </w:rPr>
              <w:tab/>
            </w:r>
            <w:r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58 \h </w:instrText>
            </w:r>
            <w:r w:rsidRPr="007D208B">
              <w:rPr>
                <w:noProof/>
                <w:webHidden/>
              </w:rPr>
            </w:r>
            <w:r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3</w:t>
            </w:r>
            <w:r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1E029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0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2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7D208B" w:rsidRPr="007D208B">
              <w:rPr>
                <w:noProof/>
                <w:webHidden/>
              </w:rPr>
              <w:tab/>
            </w:r>
            <w:r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60 \h </w:instrText>
            </w:r>
            <w:r w:rsidRPr="007D208B">
              <w:rPr>
                <w:noProof/>
                <w:webHidden/>
              </w:rPr>
            </w:r>
            <w:r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3</w:t>
            </w:r>
            <w:r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1E029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1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3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7D208B" w:rsidRPr="007D208B">
              <w:rPr>
                <w:noProof/>
                <w:webHidden/>
              </w:rPr>
              <w:tab/>
            </w:r>
            <w:r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61 \h </w:instrText>
            </w:r>
            <w:r w:rsidRPr="007D208B">
              <w:rPr>
                <w:noProof/>
                <w:webHidden/>
              </w:rPr>
            </w:r>
            <w:r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4</w:t>
            </w:r>
            <w:r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1E029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2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3.1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7D208B" w:rsidRPr="007D208B">
              <w:rPr>
                <w:noProof/>
                <w:webHidden/>
              </w:rPr>
              <w:tab/>
            </w:r>
            <w:r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62 \h </w:instrText>
            </w:r>
            <w:r w:rsidRPr="007D208B">
              <w:rPr>
                <w:noProof/>
                <w:webHidden/>
              </w:rPr>
            </w:r>
            <w:r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4</w:t>
            </w:r>
            <w:r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1E029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4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3.2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7D208B" w:rsidRPr="007D208B">
              <w:rPr>
                <w:noProof/>
                <w:webHidden/>
              </w:rPr>
              <w:tab/>
            </w:r>
            <w:r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64 \h </w:instrText>
            </w:r>
            <w:r w:rsidRPr="007D208B">
              <w:rPr>
                <w:noProof/>
                <w:webHidden/>
              </w:rPr>
            </w:r>
            <w:r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5</w:t>
            </w:r>
            <w:r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1E029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6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3.3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7D208B" w:rsidRPr="007D208B">
              <w:rPr>
                <w:noProof/>
                <w:webHidden/>
              </w:rPr>
              <w:tab/>
            </w:r>
            <w:r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66 \h </w:instrText>
            </w:r>
            <w:r w:rsidRPr="007D208B">
              <w:rPr>
                <w:noProof/>
                <w:webHidden/>
              </w:rPr>
            </w:r>
            <w:r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5</w:t>
            </w:r>
            <w:r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1E029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8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3.4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7D208B" w:rsidRPr="007D208B">
              <w:rPr>
                <w:noProof/>
                <w:webHidden/>
              </w:rPr>
              <w:tab/>
            </w:r>
            <w:r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68 \h </w:instrText>
            </w:r>
            <w:r w:rsidRPr="007D208B">
              <w:rPr>
                <w:noProof/>
                <w:webHidden/>
              </w:rPr>
            </w:r>
            <w:r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6</w:t>
            </w:r>
            <w:r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1E029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9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3.4.1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List StaffHistory Diagram</w:t>
            </w:r>
            <w:r w:rsidR="007D208B" w:rsidRPr="007D208B">
              <w:rPr>
                <w:noProof/>
                <w:webHidden/>
              </w:rPr>
              <w:tab/>
            </w:r>
            <w:r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69 \h </w:instrText>
            </w:r>
            <w:r w:rsidRPr="007D208B">
              <w:rPr>
                <w:noProof/>
                <w:webHidden/>
              </w:rPr>
            </w:r>
            <w:r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6</w:t>
            </w:r>
            <w:r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1E029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70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3.4.2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Edit StaffHistory Diagram</w:t>
            </w:r>
            <w:r w:rsidR="007D208B" w:rsidRPr="007D208B">
              <w:rPr>
                <w:noProof/>
                <w:webHidden/>
              </w:rPr>
              <w:tab/>
            </w:r>
            <w:r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70 \h </w:instrText>
            </w:r>
            <w:r w:rsidRPr="007D208B">
              <w:rPr>
                <w:noProof/>
                <w:webHidden/>
              </w:rPr>
            </w:r>
            <w:r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7</w:t>
            </w:r>
            <w:r w:rsidRPr="007D208B">
              <w:rPr>
                <w:noProof/>
                <w:webHidden/>
              </w:rPr>
              <w:fldChar w:fldCharType="end"/>
            </w:r>
          </w:hyperlink>
        </w:p>
        <w:p w:rsidR="008C79ED" w:rsidRDefault="001E029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858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2976603"/>
        <w:bookmarkStart w:id="3" w:name="_Toc32433785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11694E">
          <w:rPr>
            <w:rStyle w:val="Hyperlink"/>
            <w:rFonts w:ascii="Arial" w:hAnsi="Arial" w:cs="Arial"/>
            <w:i/>
            <w:szCs w:val="24"/>
          </w:rPr>
          <w:t>StaffHistory</w:t>
        </w:r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86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156"/>
        <w:gridCol w:w="3952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Complete(</w:t>
            </w:r>
            <w:r w:rsidR="005B50A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B50A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11694E">
              <w:rPr>
                <w:rFonts w:ascii="Arial" w:hAnsi="Arial" w:cs="Arial"/>
              </w:rPr>
              <w:t>StaffHistory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5B50A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B50A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B50A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50A2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092B02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Complete(</w:t>
            </w:r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IntStaffHistoryk</w:t>
            </w:r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11694E">
              <w:rPr>
                <w:rFonts w:ascii="Arial" w:hAnsi="Arial" w:cs="Arial"/>
              </w:rPr>
              <w:t>StaffHistory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021"/>
        <w:gridCol w:w="4087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092B02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Complete(</w:t>
            </w:r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IntStaffHistory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 w:rsidRPr="004605B8">
              <w:rPr>
                <w:rFonts w:ascii="Arial" w:hAnsi="Arial" w:cs="Arial"/>
              </w:rPr>
              <w:t>Complete</w:t>
            </w:r>
            <w:r>
              <w:rPr>
                <w:rFonts w:ascii="Arial" w:hAnsi="Arial" w:cs="Arial"/>
              </w:rPr>
              <w:t>(</w:t>
            </w:r>
            <w:r w:rsidR="005B50A2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5B50A2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11694E">
              <w:rPr>
                <w:rFonts w:ascii="Arial" w:hAnsi="Arial" w:cs="Arial"/>
              </w:rPr>
              <w:t>StaffHistory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 w:rsidRPr="004605B8">
              <w:rPr>
                <w:rFonts w:ascii="Arial" w:hAnsi="Arial" w:cs="Arial"/>
              </w:rPr>
              <w:t>ByKeyComplete</w:t>
            </w:r>
            <w:r>
              <w:rPr>
                <w:rFonts w:ascii="Arial" w:hAnsi="Arial" w:cs="Arial"/>
              </w:rPr>
              <w:t>(</w:t>
            </w:r>
            <w:r w:rsidR="005B50A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B50A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B50A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50A2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010E71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010E71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813"/>
        <w:gridCol w:w="4295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Async(</w:t>
            </w:r>
            <w:r w:rsidR="005B50A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B50A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Async(</w:t>
            </w:r>
            <w:r w:rsidR="005B50A2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5B50A2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lastRenderedPageBreak/>
              <w:t>Save</w:t>
            </w:r>
            <w:r w:rsidR="0011694E">
              <w:rPr>
                <w:rFonts w:ascii="Arial" w:hAnsi="Arial" w:cs="Arial"/>
              </w:rPr>
              <w:t>StaffHistory</w:t>
            </w:r>
            <w:r w:rsidRPr="007065B6">
              <w:rPr>
                <w:rFonts w:ascii="Arial" w:hAnsi="Arial" w:cs="Arial"/>
              </w:rPr>
              <w:t>Async</w:t>
            </w:r>
            <w:r>
              <w:rPr>
                <w:rFonts w:ascii="Arial" w:hAnsi="Arial" w:cs="Arial"/>
              </w:rPr>
              <w:t>(</w:t>
            </w:r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IntStaffHistoryk</w:t>
            </w:r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11694E">
              <w:rPr>
                <w:rFonts w:ascii="Arial" w:hAnsi="Arial" w:cs="Arial"/>
              </w:rPr>
              <w:t>StaffHistory</w:t>
            </w:r>
            <w:r w:rsidRPr="007065B6">
              <w:rPr>
                <w:rFonts w:ascii="Arial" w:hAnsi="Arial" w:cs="Arial"/>
              </w:rPr>
              <w:t>Async</w:t>
            </w:r>
            <w:r>
              <w:rPr>
                <w:rFonts w:ascii="Arial" w:hAnsi="Arial" w:cs="Arial"/>
              </w:rPr>
              <w:t>(</w:t>
            </w:r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IntStaffHistoryk</w:t>
            </w:r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(</w:t>
            </w:r>
            <w:r w:rsidR="00F339E2" w:rsidRPr="0075285D">
              <w:rPr>
                <w:rFonts w:ascii="Arial" w:hAnsi="Arial" w:cs="Arial"/>
                <w:color w:val="365F91" w:themeColor="accent1" w:themeShade="BF"/>
              </w:rPr>
              <w:t>int</w:t>
            </w:r>
            <w:r w:rsidR="00F339E2">
              <w:rPr>
                <w:rFonts w:ascii="Arial" w:hAnsi="Arial" w:cs="Arial"/>
              </w:rPr>
              <w:t>StaffHistoryk</w:t>
            </w:r>
            <w:r w:rsidR="00F339E2" w:rsidRPr="0075285D">
              <w:rPr>
                <w:rFonts w:ascii="Arial" w:hAnsi="Arial" w:cs="Arial"/>
              </w:rPr>
              <w:t>ey</w:t>
            </w:r>
            <w:bookmarkStart w:id="5" w:name="_GoBack"/>
            <w:bookmarkEnd w:id="5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(</w:t>
            </w:r>
            <w:r w:rsidR="00F339E2" w:rsidRPr="0075285D">
              <w:rPr>
                <w:rFonts w:ascii="Arial" w:hAnsi="Arial" w:cs="Arial"/>
                <w:color w:val="365F91" w:themeColor="accent1" w:themeShade="BF"/>
              </w:rPr>
              <w:t>int</w:t>
            </w:r>
            <w:r w:rsidR="00F339E2">
              <w:rPr>
                <w:rFonts w:ascii="Arial" w:hAnsi="Arial" w:cs="Arial"/>
              </w:rPr>
              <w:t>StaffHistoryk</w:t>
            </w:r>
            <w:r w:rsidR="00F339E2" w:rsidRPr="0075285D">
              <w:rPr>
                <w:rFonts w:ascii="Arial" w:hAnsi="Arial" w:cs="Arial"/>
              </w:rPr>
              <w:t>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HRM_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(</w:t>
            </w:r>
            <w:r w:rsidR="0075285D" w:rsidRPr="0075285D">
              <w:rPr>
                <w:rFonts w:ascii="Arial" w:hAnsi="Arial" w:cs="Arial"/>
                <w:color w:val="365F91" w:themeColor="accent1" w:themeShade="BF"/>
              </w:rPr>
              <w:t>int</w:t>
            </w:r>
            <w:r w:rsidR="00092B02">
              <w:rPr>
                <w:rFonts w:ascii="Arial" w:hAnsi="Arial" w:cs="Arial"/>
              </w:rPr>
              <w:t>StaffHistoryk</w:t>
            </w:r>
            <w:r w:rsidR="0075285D" w:rsidRPr="0075285D">
              <w:rPr>
                <w:rFonts w:ascii="Arial" w:hAnsi="Arial" w:cs="Arial"/>
              </w:rPr>
              <w:t>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HRM_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(</w:t>
            </w:r>
            <w:r w:rsidR="0075285D" w:rsidRPr="0075285D">
              <w:rPr>
                <w:rFonts w:ascii="Arial" w:hAnsi="Arial" w:cs="Arial"/>
                <w:color w:val="365F91" w:themeColor="accent1" w:themeShade="BF"/>
              </w:rPr>
              <w:t>int</w:t>
            </w:r>
            <w:r w:rsidR="00092B02">
              <w:rPr>
                <w:rFonts w:ascii="Arial" w:hAnsi="Arial" w:cs="Arial"/>
              </w:rPr>
              <w:t>StaffHistoryk</w:t>
            </w:r>
            <w:r w:rsidR="0075285D" w:rsidRPr="0075285D">
              <w:rPr>
                <w:rFonts w:ascii="Arial" w:hAnsi="Arial" w:cs="Arial"/>
              </w:rPr>
              <w:t>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786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6"/>
    </w:p>
    <w:p w:rsidR="00B81DD7" w:rsidRDefault="00B81DD7" w:rsidP="00BD50C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862"/>
      <w:r w:rsidRPr="00BD50C8">
        <w:rPr>
          <w:rFonts w:ascii="Arial" w:hAnsi="Arial" w:cs="Arial"/>
        </w:rPr>
        <w:t>C</w:t>
      </w:r>
      <w:r w:rsidR="00BD50C8">
        <w:rPr>
          <w:rFonts w:ascii="Arial" w:hAnsi="Arial" w:cs="Arial"/>
        </w:rPr>
        <w:t>lient C</w:t>
      </w:r>
      <w:r w:rsidRPr="00BD50C8">
        <w:rPr>
          <w:rFonts w:ascii="Arial" w:hAnsi="Arial" w:cs="Arial"/>
        </w:rPr>
        <w:t>lass Diagram</w:t>
      </w:r>
      <w:bookmarkEnd w:id="7"/>
    </w:p>
    <w:p w:rsidR="003075D1" w:rsidRDefault="003075D1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86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7D208B" w:rsidRDefault="007D208B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BD50C8" w:rsidRDefault="00BD50C8" w:rsidP="00BD50C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864"/>
      <w:r>
        <w:rPr>
          <w:rFonts w:ascii="Arial" w:hAnsi="Arial" w:cs="Arial"/>
        </w:rPr>
        <w:t>Business Class Diagram</w:t>
      </w:r>
      <w:bookmarkEnd w:id="9"/>
    </w:p>
    <w:p w:rsidR="003075D1" w:rsidRDefault="003075D1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786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C1233F" w:rsidRDefault="00BD50C8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7866"/>
      <w:r>
        <w:rPr>
          <w:rFonts w:ascii="Arial" w:hAnsi="Arial" w:cs="Arial"/>
        </w:rPr>
        <w:t>Entity Diagram</w:t>
      </w:r>
      <w:bookmarkEnd w:id="11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36"/>
        <w:gridCol w:w="4440"/>
      </w:tblGrid>
      <w:tr w:rsidR="007D208B" w:rsidTr="007D208B">
        <w:tc>
          <w:tcPr>
            <w:tcW w:w="4788" w:type="dxa"/>
          </w:tcPr>
          <w:p w:rsidR="007D208B" w:rsidRDefault="007D208B" w:rsidP="007D208B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7D208B" w:rsidRDefault="007D208B" w:rsidP="007D208B">
            <w:pPr>
              <w:outlineLvl w:val="1"/>
              <w:rPr>
                <w:rFonts w:ascii="Arial" w:hAnsi="Arial" w:cs="Arial"/>
              </w:rPr>
            </w:pPr>
            <w:bookmarkStart w:id="12" w:name="_Toc324337867"/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162175" cy="2428875"/>
                  <wp:effectExtent l="0" t="0" r="9525" b="9525"/>
                  <wp:docPr id="3" name="Picture 3" descr="C:\Users\DangNguyen\Desktop\HRM Image\HRM_Staffhistory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taffhistory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2175" cy="2428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</w:tr>
    </w:tbl>
    <w:p w:rsidR="007D208B" w:rsidRPr="007D208B" w:rsidRDefault="007D208B" w:rsidP="007D208B">
      <w:pPr>
        <w:spacing w:after="0"/>
        <w:outlineLvl w:val="1"/>
        <w:rPr>
          <w:rFonts w:ascii="Arial" w:hAnsi="Arial" w:cs="Arial"/>
        </w:rPr>
      </w:pPr>
    </w:p>
    <w:p w:rsidR="00BD50C8" w:rsidRDefault="00BD50C8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Pr="00BD50C8" w:rsidRDefault="007D208B" w:rsidP="00BD50C8">
      <w:pPr>
        <w:spacing w:after="0"/>
        <w:outlineLvl w:val="1"/>
        <w:rPr>
          <w:rFonts w:ascii="Arial" w:hAnsi="Arial" w:cs="Arial"/>
        </w:rPr>
      </w:pPr>
    </w:p>
    <w:p w:rsidR="00B81DD7" w:rsidRPr="00BD50C8" w:rsidRDefault="00B81DD7" w:rsidP="00BD50C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3" w:name="_Toc324337868"/>
      <w:r w:rsidRPr="00BD50C8">
        <w:rPr>
          <w:rFonts w:ascii="Arial" w:hAnsi="Arial" w:cs="Arial"/>
        </w:rPr>
        <w:t>Sequence</w:t>
      </w:r>
      <w:bookmarkEnd w:id="13"/>
      <w:r w:rsidR="007D208B">
        <w:rPr>
          <w:rFonts w:ascii="Arial" w:hAnsi="Arial" w:cs="Arial"/>
        </w:rPr>
        <w:t xml:space="preserve"> Diagram</w:t>
      </w:r>
    </w:p>
    <w:p w:rsidR="00CB2B43" w:rsidRDefault="00CB2B43" w:rsidP="00BD50C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869"/>
      <w:r>
        <w:rPr>
          <w:rFonts w:ascii="Arial" w:hAnsi="Arial" w:cs="Arial"/>
        </w:rPr>
        <w:t xml:space="preserve">List </w:t>
      </w:r>
      <w:r w:rsidR="0011694E" w:rsidRPr="0011694E">
        <w:rPr>
          <w:rFonts w:ascii="Arial" w:hAnsi="Arial" w:cs="Arial"/>
        </w:rPr>
        <w:t>StaffHistory</w:t>
      </w:r>
      <w:r>
        <w:rPr>
          <w:rFonts w:ascii="Arial" w:hAnsi="Arial" w:cs="Arial"/>
        </w:rPr>
        <w:t>Diagram</w:t>
      </w:r>
      <w:bookmarkEnd w:id="14"/>
    </w:p>
    <w:p w:rsidR="00CB2B43" w:rsidRDefault="00D57B74" w:rsidP="00D57B74">
      <w:pPr>
        <w:spacing w:after="0"/>
      </w:pPr>
      <w:r>
        <w:object w:dxaOrig="153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66.35pt" o:ole="">
            <v:imagedata r:id="rId18" o:title=""/>
          </v:shape>
          <o:OLEObject Type="Embed" ProgID="Visio.Drawing.11" ShapeID="_x0000_i1025" DrawAspect="Content" ObjectID="_1399406364" r:id="rId19"/>
        </w:object>
      </w: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Pr="00D57B74" w:rsidRDefault="007D208B" w:rsidP="00D57B74">
      <w:pPr>
        <w:spacing w:after="0"/>
        <w:rPr>
          <w:rFonts w:ascii="Arial" w:hAnsi="Arial" w:cs="Arial"/>
        </w:rPr>
      </w:pPr>
    </w:p>
    <w:p w:rsidR="00CB2B43" w:rsidRDefault="00CB2B43" w:rsidP="00BD50C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7870"/>
      <w:r>
        <w:rPr>
          <w:rFonts w:ascii="Arial" w:hAnsi="Arial" w:cs="Arial"/>
        </w:rPr>
        <w:t xml:space="preserve">Edit </w:t>
      </w:r>
      <w:r w:rsidR="0011694E" w:rsidRPr="0011694E">
        <w:rPr>
          <w:rFonts w:ascii="Arial" w:hAnsi="Arial" w:cs="Arial"/>
        </w:rPr>
        <w:t>StaffHistory</w:t>
      </w:r>
      <w:r>
        <w:rPr>
          <w:rFonts w:ascii="Arial" w:hAnsi="Arial" w:cs="Arial"/>
        </w:rPr>
        <w:t>Diagram</w:t>
      </w:r>
      <w:bookmarkEnd w:id="15"/>
    </w:p>
    <w:p w:rsidR="007C6F62" w:rsidRPr="00D57B74" w:rsidRDefault="00D57B74" w:rsidP="00D57B74">
      <w:pPr>
        <w:spacing w:after="0"/>
        <w:rPr>
          <w:rFonts w:ascii="Arial" w:hAnsi="Arial" w:cs="Arial"/>
        </w:rPr>
      </w:pPr>
      <w:r>
        <w:object w:dxaOrig="13941" w:dyaOrig="12537">
          <v:shape id="_x0000_i1026" type="#_x0000_t75" style="width:468pt;height:420.3pt" o:ole="">
            <v:imagedata r:id="rId20" o:title=""/>
          </v:shape>
          <o:OLEObject Type="Embed" ProgID="Visio.Drawing.11" ShapeID="_x0000_i1026" DrawAspect="Content" ObjectID="_1399406365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791B74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C7C81" w:rsidRDefault="001C7C81" w:rsidP="00B81DD7">
      <w:pPr>
        <w:spacing w:after="0" w:line="240" w:lineRule="auto"/>
      </w:pPr>
      <w:r>
        <w:separator/>
      </w:r>
    </w:p>
  </w:endnote>
  <w:endnote w:type="continuationSeparator" w:id="1">
    <w:p w:rsidR="001C7C81" w:rsidRDefault="001C7C8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1E029D" w:rsidP="00B51D5C">
    <w:pPr>
      <w:pStyle w:val="Footer"/>
      <w:rPr>
        <w:b/>
        <w:color w:val="000000"/>
        <w:sz w:val="26"/>
        <w:szCs w:val="24"/>
      </w:rPr>
    </w:pPr>
    <w:r w:rsidRPr="001E029D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1E029D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1E029D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791B74" w:rsidRPr="00791B74">
                  <w:rPr>
                    <w:rFonts w:ascii="Cambria" w:hAnsi="Cambria"/>
                    <w:noProof/>
                    <w:sz w:val="26"/>
                    <w:szCs w:val="40"/>
                  </w:rPr>
                  <w:t>3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C7C81" w:rsidRDefault="001C7C81" w:rsidP="00B81DD7">
      <w:pPr>
        <w:spacing w:after="0" w:line="240" w:lineRule="auto"/>
      </w:pPr>
      <w:r>
        <w:separator/>
      </w:r>
    </w:p>
  </w:footnote>
  <w:footnote w:type="continuationSeparator" w:id="1">
    <w:p w:rsidR="001C7C81" w:rsidRDefault="001C7C81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84843CB"/>
    <w:multiLevelType w:val="multilevel"/>
    <w:tmpl w:val="F9AA835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10E71"/>
    <w:rsid w:val="00092B02"/>
    <w:rsid w:val="000930AC"/>
    <w:rsid w:val="000E3FBB"/>
    <w:rsid w:val="0011694E"/>
    <w:rsid w:val="00130673"/>
    <w:rsid w:val="00177A6F"/>
    <w:rsid w:val="001827D9"/>
    <w:rsid w:val="00195694"/>
    <w:rsid w:val="001C7C81"/>
    <w:rsid w:val="001E029D"/>
    <w:rsid w:val="00290E7F"/>
    <w:rsid w:val="002F21F0"/>
    <w:rsid w:val="003075D1"/>
    <w:rsid w:val="003364F5"/>
    <w:rsid w:val="00350FE3"/>
    <w:rsid w:val="00351906"/>
    <w:rsid w:val="0039629D"/>
    <w:rsid w:val="003A4102"/>
    <w:rsid w:val="004605B8"/>
    <w:rsid w:val="004D3295"/>
    <w:rsid w:val="005616B6"/>
    <w:rsid w:val="00583321"/>
    <w:rsid w:val="005A21E5"/>
    <w:rsid w:val="005A3C70"/>
    <w:rsid w:val="005B50A2"/>
    <w:rsid w:val="0062212E"/>
    <w:rsid w:val="006A3BC2"/>
    <w:rsid w:val="006A7068"/>
    <w:rsid w:val="006B57F8"/>
    <w:rsid w:val="006C35BD"/>
    <w:rsid w:val="007065B6"/>
    <w:rsid w:val="0075285D"/>
    <w:rsid w:val="007561D6"/>
    <w:rsid w:val="00791B74"/>
    <w:rsid w:val="007C698C"/>
    <w:rsid w:val="007C6F62"/>
    <w:rsid w:val="007D208B"/>
    <w:rsid w:val="007E04E5"/>
    <w:rsid w:val="00802557"/>
    <w:rsid w:val="0086494F"/>
    <w:rsid w:val="008903F3"/>
    <w:rsid w:val="008B049B"/>
    <w:rsid w:val="008C517F"/>
    <w:rsid w:val="008C79ED"/>
    <w:rsid w:val="009673BD"/>
    <w:rsid w:val="0098261B"/>
    <w:rsid w:val="009C31C2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BD50C8"/>
    <w:rsid w:val="00C1233F"/>
    <w:rsid w:val="00C57F17"/>
    <w:rsid w:val="00C76E63"/>
    <w:rsid w:val="00CB2B43"/>
    <w:rsid w:val="00D57B74"/>
    <w:rsid w:val="00D9016F"/>
    <w:rsid w:val="00DB41A7"/>
    <w:rsid w:val="00EB0C02"/>
    <w:rsid w:val="00EC69E9"/>
    <w:rsid w:val="00F15EDE"/>
    <w:rsid w:val="00F339E2"/>
    <w:rsid w:val="00F61424"/>
    <w:rsid w:val="00F62D6F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791B74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791B74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BBDE9C22088A4CAD82747517F9F1D98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D5C70ED-F45E-4418-8D5B-9DAB8F81BB78}"/>
      </w:docPartPr>
      <w:docPartBody>
        <w:p w:rsidR="00000000" w:rsidRDefault="002F2BA8" w:rsidP="002F2BA8">
          <w:pPr>
            <w:pStyle w:val="BBDE9C22088A4CAD82747517F9F1D986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180EFE8B0BFC4FA39B1D729721EB6B0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02B1965-F21C-41E9-A33C-BC29D9750370}"/>
      </w:docPartPr>
      <w:docPartBody>
        <w:p w:rsidR="00000000" w:rsidRDefault="002F2BA8" w:rsidP="002F2BA8">
          <w:pPr>
            <w:pStyle w:val="180EFE8B0BFC4FA39B1D729721EB6B08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467443201904484695D70D70C2C295B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EEDC128-AE5F-4B5F-B8BD-D12E3383B898}"/>
      </w:docPartPr>
      <w:docPartBody>
        <w:p w:rsidR="00000000" w:rsidRDefault="002F2BA8" w:rsidP="002F2BA8">
          <w:pPr>
            <w:pStyle w:val="467443201904484695D70D70C2C295BB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2F2BA8"/>
    <w:rsid w:val="002F2BA8"/>
    <w:rsid w:val="00F149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BDE9C22088A4CAD82747517F9F1D986">
    <w:name w:val="BBDE9C22088A4CAD82747517F9F1D986"/>
    <w:rsid w:val="002F2BA8"/>
  </w:style>
  <w:style w:type="paragraph" w:customStyle="1" w:styleId="180EFE8B0BFC4FA39B1D729721EB6B08">
    <w:name w:val="180EFE8B0BFC4FA39B1D729721EB6B08"/>
    <w:rsid w:val="002F2BA8"/>
  </w:style>
  <w:style w:type="paragraph" w:customStyle="1" w:styleId="467443201904484695D70D70C2C295BB">
    <w:name w:val="467443201904484695D70D70C2C295BB"/>
    <w:rsid w:val="002F2BA8"/>
  </w:style>
  <w:style w:type="paragraph" w:customStyle="1" w:styleId="6279102F831849D2816B2C86B32BAB62">
    <w:name w:val="6279102F831849D2816B2C86B32BAB62"/>
    <w:rsid w:val="002F2BA8"/>
  </w:style>
  <w:style w:type="paragraph" w:customStyle="1" w:styleId="6F61462B983A446F98B76984413C28DF">
    <w:name w:val="6F61462B983A446F98B76984413C28DF"/>
    <w:rsid w:val="002F2BA8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2CBCDE5-BC08-46BF-88DE-973A95FC1F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1</TotalTime>
  <Pages>8</Pages>
  <Words>575</Words>
  <Characters>3279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StaffHistory</dc:subject>
  <dc:creator>DangNguyen</dc:creator>
  <cp:keywords/>
  <dc:description/>
  <cp:lastModifiedBy>User</cp:lastModifiedBy>
  <cp:revision>41</cp:revision>
  <dcterms:created xsi:type="dcterms:W3CDTF">2012-04-10T19:01:00Z</dcterms:created>
  <dcterms:modified xsi:type="dcterms:W3CDTF">2012-05-24T16:13:00Z</dcterms:modified>
</cp:coreProperties>
</file>